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403B" w:rsidRDefault="0037597B">
      <w:r>
        <w:t>Sequence Diagrams</w:t>
      </w:r>
    </w:p>
    <w:p w:rsidR="0037597B" w:rsidRDefault="0037597B">
      <w:r>
        <w:t>Start up</w:t>
      </w:r>
    </w:p>
    <w:p w:rsidR="0037597B" w:rsidRDefault="0037597B">
      <w:r>
        <w:object w:dxaOrig="8701" w:dyaOrig="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5.35pt;height:371.35pt" o:ole="">
            <v:imagedata r:id="rId5" o:title=""/>
          </v:shape>
          <o:OLEObject Type="Embed" ProgID="Visio.Drawing.15" ShapeID="_x0000_i1029" DrawAspect="Content" ObjectID="_1471958195" r:id="rId6"/>
        </w:object>
      </w:r>
    </w:p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BB21FC" w:rsidRDefault="00BB21FC">
      <w:r>
        <w:lastRenderedPageBreak/>
        <w:t>Navigation</w:t>
      </w:r>
    </w:p>
    <w:p w:rsidR="00BB21FC" w:rsidRDefault="00C678C0">
      <w:r>
        <w:object w:dxaOrig="8701" w:dyaOrig="7428">
          <v:shape id="_x0000_i1030" type="#_x0000_t75" style="width:435.35pt;height:371.35pt" o:ole="">
            <v:imagedata r:id="rId7" o:title=""/>
          </v:shape>
          <o:OLEObject Type="Embed" ProgID="Visio.Drawing.15" ShapeID="_x0000_i1030" DrawAspect="Content" ObjectID="_1471958196" r:id="rId8"/>
        </w:object>
      </w:r>
      <w:bookmarkStart w:id="0" w:name="_GoBack"/>
      <w:bookmarkEnd w:id="0"/>
    </w:p>
    <w:p w:rsidR="00BB21FC" w:rsidRDefault="00BB21FC"/>
    <w:p w:rsidR="00BB21FC" w:rsidRDefault="00BB21FC"/>
    <w:p w:rsidR="00BB21FC" w:rsidRDefault="00BB21FC"/>
    <w:p w:rsidR="00BB21FC" w:rsidRDefault="00BB21FC"/>
    <w:p w:rsidR="00BB21FC" w:rsidRDefault="00BB21FC"/>
    <w:p w:rsidR="00BB21FC" w:rsidRDefault="00BB21FC"/>
    <w:p w:rsidR="00BB21FC" w:rsidRDefault="00BB21FC"/>
    <w:p w:rsidR="00BB21FC" w:rsidRDefault="00BB21FC"/>
    <w:p w:rsidR="00BB21FC" w:rsidRDefault="00BB21FC"/>
    <w:p w:rsidR="0037597B" w:rsidRDefault="0037597B">
      <w:r>
        <w:lastRenderedPageBreak/>
        <w:t>Etch a Sketch</w:t>
      </w:r>
    </w:p>
    <w:p w:rsidR="0037597B" w:rsidRDefault="0037597B">
      <w:r>
        <w:object w:dxaOrig="8821" w:dyaOrig="8796">
          <v:shape id="_x0000_i1025" type="#_x0000_t75" style="width:441.35pt;height:440pt" o:ole="">
            <v:imagedata r:id="rId9" o:title=""/>
          </v:shape>
          <o:OLEObject Type="Embed" ProgID="Visio.Drawing.15" ShapeID="_x0000_i1025" DrawAspect="Content" ObjectID="_1471958197" r:id="rId10"/>
        </w:object>
      </w:r>
    </w:p>
    <w:p w:rsidR="0037597B" w:rsidRDefault="0037597B"/>
    <w:p w:rsidR="0037597B" w:rsidRDefault="0037597B"/>
    <w:p w:rsidR="00D86971" w:rsidRDefault="00D86971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>
      <w:r>
        <w:lastRenderedPageBreak/>
        <w:t>Playing Card</w:t>
      </w:r>
    </w:p>
    <w:p w:rsidR="0037597B" w:rsidRDefault="0037597B">
      <w:r>
        <w:object w:dxaOrig="8821" w:dyaOrig="7464">
          <v:shape id="_x0000_i1026" type="#_x0000_t75" style="width:441.35pt;height:373.35pt" o:ole="">
            <v:imagedata r:id="rId11" o:title=""/>
          </v:shape>
          <o:OLEObject Type="Embed" ProgID="Visio.Drawing.15" ShapeID="_x0000_i1026" DrawAspect="Content" ObjectID="_1471958198" r:id="rId12"/>
        </w:object>
      </w:r>
    </w:p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37597B" w:rsidRDefault="0037597B">
      <w:r>
        <w:lastRenderedPageBreak/>
        <w:t>Rubik’s Cube</w:t>
      </w:r>
    </w:p>
    <w:p w:rsidR="0037597B" w:rsidRDefault="0037597B">
      <w:r>
        <w:object w:dxaOrig="8821" w:dyaOrig="8773">
          <v:shape id="_x0000_i1027" type="#_x0000_t75" style="width:441.35pt;height:438.65pt" o:ole="">
            <v:imagedata r:id="rId13" o:title=""/>
          </v:shape>
          <o:OLEObject Type="Embed" ProgID="Visio.Drawing.15" ShapeID="_x0000_i1027" DrawAspect="Content" ObjectID="_1471958199" r:id="rId14"/>
        </w:object>
      </w:r>
    </w:p>
    <w:p w:rsidR="0037597B" w:rsidRDefault="0037597B"/>
    <w:p w:rsidR="0037597B" w:rsidRDefault="0037597B"/>
    <w:p w:rsidR="0037597B" w:rsidRDefault="0037597B"/>
    <w:p w:rsidR="0037597B" w:rsidRDefault="0037597B"/>
    <w:p w:rsidR="0037597B" w:rsidRDefault="0037597B"/>
    <w:p w:rsidR="00D86971" w:rsidRDefault="00D86971"/>
    <w:p w:rsidR="0037597B" w:rsidRDefault="0037597B"/>
    <w:p w:rsidR="0037597B" w:rsidRDefault="0037597B">
      <w:r>
        <w:lastRenderedPageBreak/>
        <w:t xml:space="preserve">Simon </w:t>
      </w:r>
    </w:p>
    <w:p w:rsidR="0037597B" w:rsidRDefault="0037597B">
      <w:r>
        <w:object w:dxaOrig="8821" w:dyaOrig="9588">
          <v:shape id="_x0000_i1028" type="#_x0000_t75" style="width:441.35pt;height:479.35pt" o:ole="">
            <v:imagedata r:id="rId15" o:title=""/>
          </v:shape>
          <o:OLEObject Type="Embed" ProgID="Visio.Drawing.15" ShapeID="_x0000_i1028" DrawAspect="Content" ObjectID="_1471958200" r:id="rId16"/>
        </w:object>
      </w:r>
    </w:p>
    <w:sectPr w:rsidR="0037597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97B"/>
    <w:rsid w:val="0037597B"/>
    <w:rsid w:val="0040403B"/>
    <w:rsid w:val="008962ED"/>
    <w:rsid w:val="00BB21FC"/>
    <w:rsid w:val="00C678C0"/>
    <w:rsid w:val="00D86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Drawing6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6</Pages>
  <Words>45</Words>
  <Characters>260</Characters>
  <Application>Microsoft Office Word</Application>
  <DocSecurity>0</DocSecurity>
  <Lines>2</Lines>
  <Paragraphs>1</Paragraphs>
  <ScaleCrop>false</ScaleCrop>
  <Company/>
  <LinksUpToDate>false</LinksUpToDate>
  <CharactersWithSpaces>3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eg</dc:creator>
  <cp:lastModifiedBy>Greg</cp:lastModifiedBy>
  <cp:revision>4</cp:revision>
  <dcterms:created xsi:type="dcterms:W3CDTF">2014-09-11T20:03:00Z</dcterms:created>
  <dcterms:modified xsi:type="dcterms:W3CDTF">2014-09-11T20:30:00Z</dcterms:modified>
</cp:coreProperties>
</file>